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8A5FF9">
        <w:rPr>
          <w:rFonts w:ascii="Courier New" w:hAnsi="Courier New" w:cs="Courier New"/>
          <w:sz w:val="28"/>
          <w:szCs w:val="28"/>
          <w:lang w:val="en-US"/>
        </w:rPr>
        <w:t>20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A5FF9" w:rsidRDefault="008A5FF9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ookie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CE7ABC" w:rsidRPr="00AD3679" w:rsidRDefault="008A5FF9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рагмент данных, хранится н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, создается по инициативе сервера </w:t>
      </w:r>
      <w:r w:rsidRPr="008A5FF9">
        <w:rPr>
          <w:rFonts w:ascii="Courier New" w:hAnsi="Courier New" w:cs="Courier New"/>
          <w:sz w:val="28"/>
          <w:szCs w:val="28"/>
        </w:rPr>
        <w:t>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sz w:val="28"/>
          <w:szCs w:val="28"/>
        </w:rPr>
        <w:t>)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</w:rPr>
        <w:t xml:space="preserve">пересылается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ом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)</w:t>
      </w:r>
      <w:r w:rsid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 xml:space="preserve">клиент может отказаться от создания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,</w:t>
      </w:r>
      <w:r w:rsid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ет удал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содержимо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 доступно, с помощью </w:t>
      </w:r>
      <w:r w:rsidR="00102CCE">
        <w:rPr>
          <w:rFonts w:ascii="Courier New" w:hAnsi="Courier New" w:cs="Courier New"/>
          <w:sz w:val="28"/>
          <w:szCs w:val="28"/>
          <w:lang w:val="en-US"/>
        </w:rPr>
        <w:t>JS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но измен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один из методов </w:t>
      </w:r>
      <w:r w:rsidR="00102CCE">
        <w:rPr>
          <w:rFonts w:ascii="Courier New" w:hAnsi="Courier New" w:cs="Courier New"/>
          <w:sz w:val="28"/>
          <w:szCs w:val="28"/>
          <w:lang w:val="en-US"/>
        </w:rPr>
        <w:t>X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атаки (</w:t>
      </w:r>
      <w:r w:rsidR="00102CCE">
        <w:rPr>
          <w:rFonts w:ascii="Courier New" w:hAnsi="Courier New" w:cs="Courier New"/>
          <w:sz w:val="28"/>
          <w:szCs w:val="28"/>
          <w:lang w:val="en-US"/>
        </w:rPr>
        <w:t>cro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  <w:lang w:val="en-US"/>
        </w:rPr>
        <w:t>site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scripting</w:t>
      </w:r>
      <w:r w:rsidR="00102CCE">
        <w:rPr>
          <w:rFonts w:ascii="Courier New" w:hAnsi="Courier New" w:cs="Courier New"/>
          <w:sz w:val="28"/>
          <w:szCs w:val="28"/>
        </w:rPr>
        <w:t xml:space="preserve">) основана на подмен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применение </w:t>
      </w:r>
      <w:r w:rsidR="00F8350F">
        <w:rPr>
          <w:rFonts w:ascii="Courier New" w:hAnsi="Courier New" w:cs="Courier New"/>
          <w:sz w:val="28"/>
          <w:szCs w:val="28"/>
          <w:lang w:val="en-US"/>
        </w:rPr>
        <w:t>cookie</w:t>
      </w:r>
      <w:r w:rsidR="00F8350F">
        <w:rPr>
          <w:rFonts w:ascii="Courier New" w:hAnsi="Courier New" w:cs="Courier New"/>
          <w:sz w:val="28"/>
          <w:szCs w:val="28"/>
        </w:rPr>
        <w:t xml:space="preserve"> надо избегать</w:t>
      </w:r>
      <w:r w:rsidR="00102CCE" w:rsidRPr="00102CCE">
        <w:rPr>
          <w:rFonts w:ascii="Courier New" w:hAnsi="Courier New" w:cs="Courier New"/>
          <w:sz w:val="28"/>
          <w:szCs w:val="28"/>
        </w:rPr>
        <w:t>.</w:t>
      </w:r>
    </w:p>
    <w:p w:rsidR="00AD3679" w:rsidRPr="00CE7ABC" w:rsidRDefault="00AD3679" w:rsidP="00AD367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CE7ABC" w:rsidRDefault="00CE7ABC" w:rsidP="00AD3679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56007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60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5FF9" w:rsidRPr="00CE7ABC" w:rsidRDefault="00102CCE" w:rsidP="00CE7A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E7ABC">
        <w:rPr>
          <w:rFonts w:ascii="Courier New" w:hAnsi="Courier New" w:cs="Courier New"/>
          <w:sz w:val="28"/>
          <w:szCs w:val="28"/>
        </w:rPr>
        <w:lastRenderedPageBreak/>
        <w:t xml:space="preserve">      </w:t>
      </w: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domain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ривязка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 </w:t>
      </w:r>
      <w:proofErr w:type="spellStart"/>
      <w:r>
        <w:rPr>
          <w:rFonts w:ascii="Courier New" w:hAnsi="Courier New" w:cs="Courier New"/>
          <w:sz w:val="28"/>
          <w:szCs w:val="28"/>
        </w:rPr>
        <w:t>поддомену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path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уть, на который распространяется действие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1F57D4" w:rsidRPr="001F57D4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proofErr w:type="spellStart"/>
      <w:r w:rsidR="001F57D4" w:rsidRPr="001F57D4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b/>
          <w:sz w:val="28"/>
          <w:szCs w:val="28"/>
          <w:lang w:val="en-US"/>
        </w:rPr>
        <w:t>ax</w:t>
      </w:r>
      <w:r w:rsidR="001F57D4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b/>
          <w:sz w:val="28"/>
          <w:szCs w:val="28"/>
          <w:lang w:val="en-US"/>
        </w:rPr>
        <w:t>ge</w:t>
      </w:r>
      <w:proofErr w:type="spellEnd"/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рем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 xml:space="preserve"> в миллисекундах.</w:t>
      </w:r>
    </w:p>
    <w:p w:rsidR="008A5FF9" w:rsidRDefault="001F57D4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Expires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ата истечени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  <w:r w:rsidR="00F8350F">
        <w:rPr>
          <w:rFonts w:ascii="Courier New" w:hAnsi="Courier New" w:cs="Courier New"/>
          <w:sz w:val="28"/>
          <w:szCs w:val="28"/>
        </w:rPr>
        <w:t xml:space="preserve">  </w:t>
      </w:r>
    </w:p>
    <w:p w:rsidR="00F8350F" w:rsidRPr="00F8350F" w:rsidRDefault="00F8350F" w:rsidP="00F8350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secur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применяться только с 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>.</w:t>
      </w:r>
    </w:p>
    <w:p w:rsidR="00A9564B" w:rsidRPr="00395331" w:rsidRDefault="00A9564B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ttpOnly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b/>
          <w:sz w:val="28"/>
          <w:szCs w:val="28"/>
          <w:lang w:val="en-US"/>
        </w:rPr>
        <w:t>tru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</w:t>
      </w:r>
      <w:r>
        <w:rPr>
          <w:rFonts w:ascii="Courier New" w:hAnsi="Courier New" w:cs="Courier New"/>
          <w:sz w:val="28"/>
          <w:szCs w:val="28"/>
        </w:rPr>
        <w:t>изменяться</w:t>
      </w:r>
      <w:r w:rsidRPr="00A9564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.</w:t>
      </w:r>
    </w:p>
    <w:p w:rsidR="00395331" w:rsidRPr="00395331" w:rsidRDefault="00395331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меры </w:t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0572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0015" w:rsidRDefault="00080015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91050" cy="7620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76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53200" cy="2857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28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15100" cy="3057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5100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7334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Pr="00CC5E4E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Pr="00CC5E4E" w:rsidRDefault="00CC5E4E" w:rsidP="00CC5E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C5E4E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CC5E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</w:t>
      </w:r>
    </w:p>
    <w:p w:rsidR="00CC5E4E" w:rsidRPr="00CC5E4E" w:rsidRDefault="00EC6F66" w:rsidP="00CC5E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28384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C5E4E" w:rsidRPr="00CC5E4E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4004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05250" cy="1066800"/>
            <wp:effectExtent l="19050" t="19050" r="1905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6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397192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3971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Pr="00CC5E4E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355CA" w:rsidRPr="005355CA" w:rsidRDefault="00EC6F66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="005355C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 w:rsidR="005355C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55C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5355CA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</w:p>
    <w:p w:rsidR="005355CA" w:rsidRDefault="005355CA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385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5CA" w:rsidRDefault="00FA1244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5529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Pr="005355CA" w:rsidRDefault="005355CA" w:rsidP="005355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5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95331" w:rsidRDefault="00E44D67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11016">
        <w:rPr>
          <w:rFonts w:ascii="Courier New" w:hAnsi="Courier New" w:cs="Courier New"/>
          <w:sz w:val="28"/>
          <w:szCs w:val="28"/>
          <w:lang w:val="en-US"/>
        </w:rPr>
        <w:t>signed cookie</w:t>
      </w:r>
    </w:p>
    <w:p w:rsidR="00FA1244" w:rsidRDefault="00E44D67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92455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92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13811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P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2DE9" w:rsidRPr="00472DE9" w:rsidRDefault="00472DE9" w:rsidP="00035E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472DE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:</w:t>
      </w:r>
      <w:proofErr w:type="gramEnd"/>
      <w:r w:rsidRPr="00472D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72DE9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learCooki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476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3377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33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P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E401FB">
        <w:rPr>
          <w:rFonts w:ascii="Courier New" w:hAnsi="Courier New" w:cs="Courier New"/>
          <w:b/>
          <w:sz w:val="28"/>
          <w:szCs w:val="28"/>
        </w:rPr>
        <w:t>:</w:t>
      </w:r>
      <w:r w:rsidRPr="00E401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</w:t>
      </w:r>
      <w:proofErr w:type="gramStart"/>
      <w:r>
        <w:rPr>
          <w:rFonts w:ascii="Courier New" w:hAnsi="Courier New" w:cs="Courier New"/>
          <w:sz w:val="28"/>
          <w:szCs w:val="28"/>
        </w:rPr>
        <w:t>обращении  врем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жизни: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системный параметр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бычно равен </w:t>
      </w:r>
      <w:r w:rsidRPr="00D01870">
        <w:rPr>
          <w:rFonts w:ascii="Courier New" w:hAnsi="Courier New" w:cs="Courier New"/>
          <w:sz w:val="28"/>
          <w:szCs w:val="28"/>
        </w:rPr>
        <w:t xml:space="preserve">10 – 30 </w:t>
      </w:r>
      <w:r>
        <w:rPr>
          <w:rFonts w:ascii="Courier New" w:hAnsi="Courier New" w:cs="Courier New"/>
          <w:sz w:val="28"/>
          <w:szCs w:val="28"/>
        </w:rPr>
        <w:t>минутам</w:t>
      </w:r>
      <w:r w:rsidRPr="00DD130B"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Если 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вышен, то </w:t>
      </w:r>
      <w:r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одержит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Обычно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предоставляет  приложению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зможность хранить данные в формате ключ/значение.</w:t>
      </w:r>
    </w:p>
    <w:p w:rsidR="00E401FB" w:rsidRPr="00E401FB" w:rsidRDefault="00E401FB" w:rsidP="00E401F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03.5pt;height:326.25pt" o:ole="">
            <v:imagedata r:id="rId26" o:title=""/>
          </v:shape>
          <o:OLEObject Type="Embed" ProgID="Visio.Drawing.11" ShapeID="_x0000_i1044" DrawAspect="Content" ObjectID="_1645659378" r:id="rId27"/>
        </w:object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P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Express</w:t>
      </w:r>
      <w:proofErr w:type="spellEnd"/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xpress-session</w:t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48475" cy="40005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00850" cy="4495800"/>
            <wp:effectExtent l="19050" t="19050" r="19050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449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71850" cy="1485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P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Vv</w:t>
      </w:r>
      <w:bookmarkStart w:id="0" w:name="_GoBack"/>
      <w:bookmarkEnd w:id="0"/>
      <w:proofErr w:type="spellEnd"/>
    </w:p>
    <w:p w:rsidR="00395331" w:rsidRP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1D46" w:rsidRPr="00697720" w:rsidRDefault="00F71D46" w:rsidP="00697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F71D46" w:rsidRPr="00697720" w:rsidSect="00FD0ACF">
      <w:footerReference w:type="default" r:id="rId3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0042" w:rsidRDefault="008D0042" w:rsidP="00AD4EA6">
      <w:pPr>
        <w:spacing w:after="0" w:line="240" w:lineRule="auto"/>
      </w:pPr>
      <w:r>
        <w:separator/>
      </w:r>
    </w:p>
  </w:endnote>
  <w:end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3637491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7720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0042" w:rsidRDefault="008D0042" w:rsidP="00AD4EA6">
      <w:pPr>
        <w:spacing w:after="0" w:line="240" w:lineRule="auto"/>
      </w:pPr>
      <w:r>
        <w:separator/>
      </w:r>
    </w:p>
  </w:footnote>
  <w:foot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81B2300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6"/>
  </w:num>
  <w:num w:numId="2">
    <w:abstractNumId w:val="4"/>
  </w:num>
  <w:num w:numId="3">
    <w:abstractNumId w:val="3"/>
  </w:num>
  <w:num w:numId="4">
    <w:abstractNumId w:val="25"/>
  </w:num>
  <w:num w:numId="5">
    <w:abstractNumId w:val="10"/>
  </w:num>
  <w:num w:numId="6">
    <w:abstractNumId w:val="30"/>
  </w:num>
  <w:num w:numId="7">
    <w:abstractNumId w:val="24"/>
  </w:num>
  <w:num w:numId="8">
    <w:abstractNumId w:val="29"/>
  </w:num>
  <w:num w:numId="9">
    <w:abstractNumId w:val="21"/>
  </w:num>
  <w:num w:numId="10">
    <w:abstractNumId w:val="32"/>
  </w:num>
  <w:num w:numId="11">
    <w:abstractNumId w:val="23"/>
  </w:num>
  <w:num w:numId="12">
    <w:abstractNumId w:val="0"/>
  </w:num>
  <w:num w:numId="13">
    <w:abstractNumId w:val="17"/>
  </w:num>
  <w:num w:numId="14">
    <w:abstractNumId w:val="14"/>
  </w:num>
  <w:num w:numId="15">
    <w:abstractNumId w:val="14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2"/>
  </w:num>
  <w:num w:numId="17">
    <w:abstractNumId w:val="19"/>
  </w:num>
  <w:num w:numId="18">
    <w:abstractNumId w:val="12"/>
  </w:num>
  <w:num w:numId="19">
    <w:abstractNumId w:val="8"/>
  </w:num>
  <w:num w:numId="20">
    <w:abstractNumId w:val="20"/>
  </w:num>
  <w:num w:numId="21">
    <w:abstractNumId w:val="2"/>
  </w:num>
  <w:num w:numId="22">
    <w:abstractNumId w:val="11"/>
  </w:num>
  <w:num w:numId="23">
    <w:abstractNumId w:val="1"/>
  </w:num>
  <w:num w:numId="24">
    <w:abstractNumId w:val="7"/>
  </w:num>
  <w:num w:numId="25">
    <w:abstractNumId w:val="31"/>
  </w:num>
  <w:num w:numId="26">
    <w:abstractNumId w:val="13"/>
  </w:num>
  <w:num w:numId="27">
    <w:abstractNumId w:val="15"/>
  </w:num>
  <w:num w:numId="28">
    <w:abstractNumId w:val="28"/>
  </w:num>
  <w:num w:numId="29">
    <w:abstractNumId w:val="27"/>
  </w:num>
  <w:num w:numId="30">
    <w:abstractNumId w:val="5"/>
  </w:num>
  <w:num w:numId="31">
    <w:abstractNumId w:val="9"/>
  </w:num>
  <w:num w:numId="32">
    <w:abstractNumId w:val="18"/>
  </w:num>
  <w:num w:numId="33">
    <w:abstractNumId w:val="16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001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425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527A"/>
    <w:rsid w:val="00475940"/>
    <w:rsid w:val="00480A8E"/>
    <w:rsid w:val="00481330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447"/>
    <w:rsid w:val="004A5DA5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6193E"/>
    <w:rsid w:val="005629FC"/>
    <w:rsid w:val="00565440"/>
    <w:rsid w:val="00566A00"/>
    <w:rsid w:val="00571B5C"/>
    <w:rsid w:val="005743E7"/>
    <w:rsid w:val="00576BDA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34DC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2E6A"/>
    <w:rsid w:val="00CA52FC"/>
    <w:rsid w:val="00CA7E5B"/>
    <w:rsid w:val="00CB3C72"/>
    <w:rsid w:val="00CB4688"/>
    <w:rsid w:val="00CC18F5"/>
    <w:rsid w:val="00CC5E4E"/>
    <w:rsid w:val="00CC7C90"/>
    <w:rsid w:val="00CD10C5"/>
    <w:rsid w:val="00CD17F5"/>
    <w:rsid w:val="00CD6964"/>
    <w:rsid w:val="00CE7ABC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01FB"/>
    <w:rsid w:val="00E41FCE"/>
    <w:rsid w:val="00E438FE"/>
    <w:rsid w:val="00E44D67"/>
    <w:rsid w:val="00E52E16"/>
    <w:rsid w:val="00E633B4"/>
    <w:rsid w:val="00E64EF3"/>
    <w:rsid w:val="00E66C92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6C4A29-15B8-45CD-8483-5BC3E73ACE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0</TotalTime>
  <Pages>10</Pages>
  <Words>257</Words>
  <Characters>147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41</cp:revision>
  <dcterms:created xsi:type="dcterms:W3CDTF">2020-03-01T23:31:00Z</dcterms:created>
  <dcterms:modified xsi:type="dcterms:W3CDTF">2020-03-13T23:49:00Z</dcterms:modified>
</cp:coreProperties>
</file>